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4329" w:rsidRDefault="0081690E">
      <w:r>
        <w:rPr>
          <w:rFonts w:hint="eastAsia"/>
        </w:rPr>
        <w:t>CFK</w:t>
      </w:r>
      <w:r>
        <w:rPr>
          <w:rFonts w:hint="eastAsia"/>
        </w:rPr>
        <w:t>顶层</w:t>
      </w:r>
    </w:p>
    <w:p w:rsidR="0081690E" w:rsidRDefault="00640F62">
      <w:r>
        <w:object w:dxaOrig="15402" w:dyaOrig="110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75pt;height:297.75pt" o:ole="">
            <v:imagedata r:id="rId4" o:title=""/>
          </v:shape>
          <o:OLEObject Type="Embed" ProgID="Visio.Drawing.11" ShapeID="_x0000_i1031" DrawAspect="Content" ObjectID="_1527587174" r:id="rId5"/>
        </w:object>
      </w:r>
    </w:p>
    <w:p w:rsidR="0081690E" w:rsidRDefault="0081690E"/>
    <w:p w:rsidR="0081690E" w:rsidRDefault="0081690E">
      <w:r>
        <w:rPr>
          <w:rFonts w:hint="eastAsia"/>
        </w:rPr>
        <w:t>第一层</w:t>
      </w:r>
    </w:p>
    <w:p w:rsidR="00640F62" w:rsidRDefault="00640F62"/>
    <w:p w:rsidR="00640F62" w:rsidRDefault="00640F62">
      <w:pPr>
        <w:rPr>
          <w:rFonts w:hint="eastAsia"/>
        </w:rPr>
      </w:pPr>
      <w:r>
        <w:object w:dxaOrig="26082" w:dyaOrig="18380">
          <v:shape id="_x0000_i1034" type="#_x0000_t75" style="width:474.75pt;height:334.5pt" o:ole="">
            <v:imagedata r:id="rId6" o:title=""/>
          </v:shape>
          <o:OLEObject Type="Embed" ProgID="Visio.Drawing.11" ShapeID="_x0000_i1034" DrawAspect="Content" ObjectID="_1527587175" r:id="rId7"/>
        </w:object>
      </w:r>
    </w:p>
    <w:p w:rsidR="0081690E" w:rsidRDefault="00640F62">
      <w:r>
        <w:rPr>
          <w:rFonts w:hint="eastAsia"/>
        </w:rPr>
        <w:t>第二</w:t>
      </w:r>
      <w:r w:rsidR="0081690E">
        <w:rPr>
          <w:rFonts w:hint="eastAsia"/>
        </w:rPr>
        <w:t>层</w:t>
      </w:r>
    </w:p>
    <w:p w:rsidR="0081690E" w:rsidRDefault="0081690E"/>
    <w:p w:rsidR="00640F62" w:rsidRDefault="00640F62">
      <w:r>
        <w:object w:dxaOrig="18865" w:dyaOrig="16937">
          <v:shape id="_x0000_i1040" type="#_x0000_t75" style="width:414.75pt;height:372.75pt" o:ole="">
            <v:imagedata r:id="rId8" o:title=""/>
          </v:shape>
          <o:OLEObject Type="Embed" ProgID="Visio.Drawing.11" ShapeID="_x0000_i1040" DrawAspect="Content" ObjectID="_1527587176" r:id="rId9"/>
        </w:object>
      </w:r>
    </w:p>
    <w:p w:rsidR="00640F62" w:rsidRDefault="00640F62"/>
    <w:p w:rsidR="00640F62" w:rsidRDefault="00640F62">
      <w:pPr>
        <w:rPr>
          <w:rFonts w:hint="eastAsia"/>
        </w:rPr>
      </w:pPr>
      <w:r>
        <w:object w:dxaOrig="14934" w:dyaOrig="12018">
          <v:shape id="_x0000_i1042" type="#_x0000_t75" style="width:415.5pt;height:333.75pt" o:ole="">
            <v:imagedata r:id="rId10" o:title=""/>
          </v:shape>
          <o:OLEObject Type="Embed" ProgID="Visio.Drawing.11" ShapeID="_x0000_i1042" DrawAspect="Content" ObjectID="_1527587177" r:id="rId11"/>
        </w:object>
      </w:r>
    </w:p>
    <w:p w:rsidR="0081690E" w:rsidRDefault="0081690E"/>
    <w:p w:rsidR="0081690E" w:rsidRDefault="0081690E"/>
    <w:p w:rsidR="0081690E" w:rsidRDefault="0081690E"/>
    <w:p w:rsidR="0081690E" w:rsidRDefault="00640F62">
      <w:r>
        <w:object w:dxaOrig="19885" w:dyaOrig="14839">
          <v:shape id="_x0000_i1051" type="#_x0000_t75" style="width:414.75pt;height:309.75pt" o:ole="">
            <v:imagedata r:id="rId12" o:title=""/>
          </v:shape>
          <o:OLEObject Type="Embed" ProgID="Visio.Drawing.11" ShapeID="_x0000_i1051" DrawAspect="Content" ObjectID="_1527587178" r:id="rId13"/>
        </w:object>
      </w:r>
      <w:bookmarkStart w:id="0" w:name="_GoBack"/>
      <w:bookmarkEnd w:id="0"/>
    </w:p>
    <w:sectPr w:rsidR="008169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90E"/>
    <w:rsid w:val="00394329"/>
    <w:rsid w:val="00640F62"/>
    <w:rsid w:val="008169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5:chartTrackingRefBased/>
  <w15:docId w15:val="{B1345E29-46E8-443A-9C26-38F824FEE6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5</Pages>
  <Words>25</Words>
  <Characters>146</Characters>
  <Application>Microsoft Office Word</Application>
  <DocSecurity>0</DocSecurity>
  <Lines>1</Lines>
  <Paragraphs>1</Paragraphs>
  <ScaleCrop>false</ScaleCrop>
  <Company> </Company>
  <LinksUpToDate>false</LinksUpToDate>
  <CharactersWithSpaces>1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xiaohong</dc:creator>
  <cp:keywords/>
  <dc:description/>
  <cp:lastModifiedBy>wangxiaohong</cp:lastModifiedBy>
  <cp:revision>2</cp:revision>
  <dcterms:created xsi:type="dcterms:W3CDTF">2016-06-15T11:25:00Z</dcterms:created>
  <dcterms:modified xsi:type="dcterms:W3CDTF">2016-06-16T05:00:00Z</dcterms:modified>
</cp:coreProperties>
</file>